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7222" w:rsidRDefault="00CF7222" w:rsidP="00CF7222">
      <w:pPr>
        <w:pStyle w:val="Heading1"/>
      </w:pPr>
      <w:r>
        <w:t>Early Andromeda Modifications</w:t>
      </w:r>
    </w:p>
    <w:p w:rsidR="00CF7222" w:rsidRDefault="00CF7222" w:rsidP="00CF7222">
      <w:pPr>
        <w:pStyle w:val="Heading2"/>
      </w:pPr>
      <w:r>
        <w:t>Display PWM Output</w:t>
      </w:r>
    </w:p>
    <w:p w:rsidR="00CF7222" w:rsidRDefault="00CF7222">
      <w:r>
        <w:t>On some TFT displays, there is a flicker if the “brightness” PWM output is directly driven by the Arduino. This can be corrected by adding a 2N7002 FET. This can be assembled using proto boards attached to J15, or it can be backwired onto the</w:t>
      </w:r>
      <w:r w:rsidR="000C7E4C">
        <w:t xml:space="preserve"> front of the PCB</w:t>
      </w:r>
      <w:r>
        <w:t xml:space="preserve"> under the display</w:t>
      </w:r>
      <w:r w:rsidR="000C7E4C">
        <w:t xml:space="preserve"> </w:t>
      </w:r>
      <w:r w:rsidR="000C7E4C">
        <w:t>near the Arduino</w:t>
      </w:r>
      <w:r>
        <w:t>.</w:t>
      </w:r>
    </w:p>
    <w:p w:rsidR="00CF7222" w:rsidRDefault="00A20070">
      <w:r>
        <w:object w:dxaOrig="11580" w:dyaOrig="71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9.65pt;height:321.2pt" o:ole="">
            <v:imagedata r:id="rId5" o:title=""/>
          </v:shape>
          <o:OLEObject Type="Embed" ProgID="Visio.Drawing.15" ShapeID="_x0000_i1025" DrawAspect="Content" ObjectID="_1662717864" r:id="rId6"/>
        </w:object>
      </w:r>
      <w:r w:rsidR="00CF7222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2886323</wp:posOffset>
                </wp:positionH>
                <wp:positionV relativeFrom="paragraph">
                  <wp:posOffset>1419391</wp:posOffset>
                </wp:positionV>
                <wp:extent cx="55660" cy="0"/>
                <wp:effectExtent l="0" t="19050" r="20955" b="19050"/>
                <wp:wrapNone/>
                <wp:docPr id="2" name="Straight Connector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566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bg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554A1EE" id="Straight Connector 2" o:spid="_x0000_s1026" style="position:absolute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27.25pt,111.75pt" to="231.65pt,11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" strokecolor="white [3212]" strokeweight="2.25pt">
                <v:stroke joinstyle="miter"/>
              </v:line>
            </w:pict>
          </mc:Fallback>
        </mc:AlternateContent>
      </w:r>
    </w:p>
    <w:p w:rsidR="00CF7222" w:rsidRDefault="000C7E4C" w:rsidP="000C7E4C">
      <w:pPr>
        <w:pStyle w:val="Heading1"/>
      </w:pPr>
      <w:r>
        <w:t>Microphone PTT Connection</w:t>
      </w:r>
    </w:p>
    <w:p w:rsidR="003C38E6" w:rsidRDefault="000C7E4C" w:rsidP="000C7E4C">
      <w:r>
        <w:t xml:space="preserve">Some microphones </w:t>
      </w:r>
      <w:r w:rsidR="003C38E6">
        <w:t xml:space="preserve">have no connection between GND </w:t>
      </w:r>
      <w:r w:rsidR="003C38E6">
        <w:t xml:space="preserve">(RJ45 pin </w:t>
      </w:r>
      <w:r w:rsidR="003C38E6">
        <w:t>7</w:t>
      </w:r>
      <w:r w:rsidR="003C38E6">
        <w:t>)</w:t>
      </w:r>
      <w:r w:rsidR="003C38E6">
        <w:t xml:space="preserve"> and MIC GND (RJ45 pin 4). </w:t>
      </w:r>
    </w:p>
    <w:p w:rsidR="003C38E6" w:rsidRDefault="003C38E6" w:rsidP="000C7E4C">
      <w:r>
        <w:t>There are two potential fixes:</w:t>
      </w:r>
    </w:p>
    <w:p w:rsidR="000C7E4C" w:rsidRDefault="003C38E6" w:rsidP="003C38E6">
      <w:pPr>
        <w:pStyle w:val="ListParagraph"/>
        <w:numPr>
          <w:ilvl w:val="0"/>
          <w:numId w:val="1"/>
        </w:numPr>
      </w:pPr>
      <w:r>
        <w:t xml:space="preserve">A ferrite bead connecting </w:t>
      </w:r>
      <w:r>
        <w:t>RJ45 pin 7</w:t>
      </w:r>
      <w:r>
        <w:t xml:space="preserve"> and AGND will </w:t>
      </w:r>
      <w:r w:rsidR="00A20070">
        <w:t>allow the PTT input to work</w:t>
      </w:r>
      <w:r>
        <w:t>. (This could allow RF pickup – check)</w:t>
      </w:r>
    </w:p>
    <w:p w:rsidR="003C38E6" w:rsidRDefault="003C38E6" w:rsidP="000C7E4C">
      <w:pPr>
        <w:pStyle w:val="ListParagraph"/>
        <w:numPr>
          <w:ilvl w:val="0"/>
          <w:numId w:val="1"/>
        </w:numPr>
      </w:pPr>
      <w:r>
        <w:t>A better fix is as follows:</w:t>
      </w:r>
    </w:p>
    <w:p w:rsidR="003C38E6" w:rsidRDefault="003C38E6" w:rsidP="003C38E6">
      <w:pPr>
        <w:pStyle w:val="ListParagraph"/>
        <w:numPr>
          <w:ilvl w:val="1"/>
          <w:numId w:val="1"/>
        </w:numPr>
      </w:pPr>
      <w:r>
        <w:t>Remove the</w:t>
      </w:r>
      <w:r w:rsidR="00A20070">
        <w:t xml:space="preserve"> </w:t>
      </w:r>
      <w:r>
        <w:t>RJ45 connector</w:t>
      </w:r>
    </w:p>
    <w:p w:rsidR="003C38E6" w:rsidRDefault="003C38E6" w:rsidP="003C38E6">
      <w:pPr>
        <w:pStyle w:val="ListParagraph"/>
        <w:numPr>
          <w:ilvl w:val="1"/>
          <w:numId w:val="1"/>
        </w:numPr>
      </w:pPr>
      <w:r>
        <w:t xml:space="preserve">Cut the 4 </w:t>
      </w:r>
      <w:r w:rsidR="00A20070">
        <w:t xml:space="preserve">tiny </w:t>
      </w:r>
      <w:bookmarkStart w:id="0" w:name="_GoBack"/>
      <w:bookmarkEnd w:id="0"/>
      <w:r>
        <w:t>traces joining pin 7 to ground</w:t>
      </w:r>
    </w:p>
    <w:p w:rsidR="003C38E6" w:rsidRDefault="003C38E6" w:rsidP="003C38E6">
      <w:pPr>
        <w:pStyle w:val="ListParagraph"/>
        <w:numPr>
          <w:ilvl w:val="1"/>
          <w:numId w:val="1"/>
        </w:numPr>
      </w:pPr>
      <w:r>
        <w:t>Re-solder the RF45 connector</w:t>
      </w:r>
    </w:p>
    <w:p w:rsidR="003C38E6" w:rsidRDefault="003C38E6" w:rsidP="003C38E6">
      <w:pPr>
        <w:pStyle w:val="ListParagraph"/>
        <w:numPr>
          <w:ilvl w:val="1"/>
          <w:numId w:val="1"/>
        </w:numPr>
      </w:pPr>
      <w:r>
        <w:t>Add a ferrite bead from RJ45 pin 7 to J2 pin 8</w:t>
      </w:r>
    </w:p>
    <w:p w:rsidR="003C38E6" w:rsidRPr="000C7E4C" w:rsidRDefault="003C38E6" w:rsidP="003C38E6">
      <w:pPr>
        <w:pStyle w:val="ListParagraph"/>
        <w:numPr>
          <w:ilvl w:val="1"/>
          <w:numId w:val="1"/>
        </w:numPr>
      </w:pPr>
      <w:r>
        <w:t>Add a 10nF capacitor from RJ45 pin 7 to AGND</w:t>
      </w:r>
    </w:p>
    <w:sectPr w:rsidR="003C38E6" w:rsidRPr="000C7E4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3E5D35B5"/>
    <w:multiLevelType w:val="hybridMultilevel"/>
    <w:tmpl w:val="5C2C6DD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characterSpacingControl w:val="doNotCompress"/>
  <w:savePreviewPicture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7222"/>
    <w:rsid w:val="000C7E4C"/>
    <w:rsid w:val="003C38E6"/>
    <w:rsid w:val="006D79C5"/>
    <w:rsid w:val="00A20070"/>
    <w:rsid w:val="00C82852"/>
    <w:rsid w:val="00CF7222"/>
    <w:rsid w:val="00FD3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6D79C123-74C1-45FF-94E1-254DEA9C65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F722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F722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F7222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F722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C38E6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1</Pages>
  <Words>128</Words>
  <Characters>731</Characters>
  <Application>Microsoft Office Word</Application>
  <DocSecurity>0</DocSecurity>
  <Lines>6</Lines>
  <Paragraphs>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Headings</vt:lpstr>
      </vt:variant>
      <vt:variant>
        <vt:i4>3</vt:i4>
      </vt:variant>
    </vt:vector>
  </HeadingPairs>
  <TitlesOfParts>
    <vt:vector size="4" baseType="lpstr">
      <vt:lpstr/>
      <vt:lpstr>Early Andromeda Modifications</vt:lpstr>
      <vt:lpstr>    Display PWM Output</vt:lpstr>
      <vt:lpstr>Microphone PTT Connection</vt:lpstr>
    </vt:vector>
  </TitlesOfParts>
  <Company/>
  <LinksUpToDate>false</LinksUpToDate>
  <CharactersWithSpaces>85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ence Barker</dc:creator>
  <cp:keywords/>
  <dc:description/>
  <cp:lastModifiedBy>Laurence Barker</cp:lastModifiedBy>
  <cp:revision>3</cp:revision>
  <dcterms:created xsi:type="dcterms:W3CDTF">2020-09-27T11:34:00Z</dcterms:created>
  <dcterms:modified xsi:type="dcterms:W3CDTF">2020-09-27T12:18:00Z</dcterms:modified>
</cp:coreProperties>
</file>